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sldx" ContentType="application/vnd.openxmlformats-officedocument.presentationml.slide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1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55" d="100"/>
          <a:sy n="55" d="100"/>
        </p:scale>
        <p:origin x="614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7164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19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251934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1691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733108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084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4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0332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2219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5509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19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5817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0823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079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01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938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A6DEC-4F2C-463C-B36A-0307A6D805BA}" type="datetimeFigureOut">
              <a:rPr lang="en-US" smtClean="0"/>
              <a:t>5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DA29EE9-B707-4011-B8B8-B650C7D28F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959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maps.googleapis.com/maps/api/place/textsearch" TargetMode="External"/><Relationship Id="rId2" Type="http://schemas.openxmlformats.org/officeDocument/2006/relationships/hyperlink" Target="Project.zip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PowerPoint_Slide2.sl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388072"/>
            <a:ext cx="9144000" cy="1108219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 – REUSE - RECYCLE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1496291"/>
            <a:ext cx="9144000" cy="4572000"/>
          </a:xfrm>
        </p:spPr>
        <p:txBody>
          <a:bodyPr/>
          <a:lstStyle/>
          <a:p>
            <a:endParaRPr lang="en-US" dirty="0"/>
          </a:p>
          <a:p>
            <a:r>
              <a:rPr lang="en-US" dirty="0" smtClean="0"/>
              <a:t>                                  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endParaRPr lang="en-US" dirty="0"/>
          </a:p>
          <a:p>
            <a:r>
              <a:rPr lang="en-US" dirty="0" smtClean="0"/>
              <a:t>                                    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                                     </a:t>
            </a:r>
            <a:r>
              <a:rPr lang="en-US" dirty="0" err="1" smtClean="0"/>
              <a:t>Sarika</a:t>
            </a:r>
            <a:r>
              <a:rPr lang="en-US" dirty="0" smtClean="0"/>
              <a:t> </a:t>
            </a:r>
            <a:r>
              <a:rPr lang="en-US" dirty="0" err="1"/>
              <a:t>Bommavaram</a:t>
            </a:r>
            <a:r>
              <a:rPr lang="en-US" dirty="0"/>
              <a:t> (08</a:t>
            </a:r>
            <a:r>
              <a:rPr lang="en-US" dirty="0" smtClean="0"/>
              <a:t>)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                                         </a:t>
            </a:r>
            <a:r>
              <a:rPr lang="en-US" dirty="0" err="1"/>
              <a:t>Gouri</a:t>
            </a:r>
            <a:r>
              <a:rPr lang="en-US" dirty="0"/>
              <a:t> </a:t>
            </a:r>
            <a:r>
              <a:rPr lang="en-US" dirty="0" err="1"/>
              <a:t>Priya</a:t>
            </a:r>
            <a:r>
              <a:rPr lang="en-US" dirty="0"/>
              <a:t> </a:t>
            </a:r>
            <a:r>
              <a:rPr lang="en-US" dirty="0" err="1"/>
              <a:t>Vangavargu</a:t>
            </a:r>
            <a:r>
              <a:rPr lang="en-US" dirty="0"/>
              <a:t> (50</a:t>
            </a:r>
            <a:r>
              <a:rPr lang="en-US" dirty="0" smtClean="0"/>
              <a:t>)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                             </a:t>
            </a:r>
            <a:r>
              <a:rPr lang="en-US" dirty="0" err="1"/>
              <a:t>Sasidhar</a:t>
            </a:r>
            <a:r>
              <a:rPr lang="en-US" dirty="0"/>
              <a:t> </a:t>
            </a:r>
            <a:r>
              <a:rPr lang="en-US" dirty="0" err="1"/>
              <a:t>Malladi</a:t>
            </a:r>
            <a:r>
              <a:rPr lang="en-US" dirty="0"/>
              <a:t> (32</a:t>
            </a:r>
            <a:r>
              <a:rPr lang="en-US" dirty="0" smtClean="0"/>
              <a:t>)</a:t>
            </a:r>
          </a:p>
          <a:p>
            <a:r>
              <a:rPr lang="en-US" dirty="0" smtClean="0"/>
              <a:t>                                               </a:t>
            </a:r>
            <a:r>
              <a:rPr lang="en-US" dirty="0"/>
              <a:t>Sankalp Racharla (43)</a:t>
            </a:r>
          </a:p>
        </p:txBody>
      </p:sp>
      <p:pic>
        <p:nvPicPr>
          <p:cNvPr id="13" name="Picture 12" descr="C:\Users\Sasidhar\Downloads\recycle_logo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1870364"/>
            <a:ext cx="3915727" cy="372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821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46257"/>
          </a:xfrm>
        </p:spPr>
        <p:txBody>
          <a:bodyPr/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 Capture\Screenshot_2015-05-01-21-28-46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1239133"/>
            <a:ext cx="2742857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Sasidhar\Desktop\Screen Capture\Screenshot_2015-05-01-21-28-51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50328" y="1239133"/>
            <a:ext cx="2743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Users\Sasidhar\Desktop\Screen Capture\Screenshot_2015-05-01-21-30-45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7166" y="1239133"/>
            <a:ext cx="2618943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05563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90839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 Capture\Screenshot_2015-05-01-21-31-12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38456" y="1226576"/>
            <a:ext cx="2742857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39492" y="1226576"/>
            <a:ext cx="2673927" cy="4876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Users\Sasidhar\Desktop\Screen Capture\Screenshot_2015-05-01-21-46-02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56764" y="1225965"/>
            <a:ext cx="2743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620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0111"/>
          </a:xfrm>
        </p:spPr>
        <p:txBody>
          <a:bodyPr/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 Capture\Screenshot_2015-05-01-21-44-48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011553" y="1190858"/>
            <a:ext cx="2742857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Sasidhar\Desktop\IMG-20150501-WA0040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86696" y="1190858"/>
            <a:ext cx="2781300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Users\Sasidhar\Desktop\Screen Capture\Screenshot_2015-05-01-21-46-22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39891" y="1190248"/>
            <a:ext cx="2743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8409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 Capture\Screenshot_2015-05-01-21-24-13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42280" y="1329331"/>
            <a:ext cx="2742857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Sasidhar\Desktop\Screen Capture\Screenshot_2015-05-01-21-58-21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10061" y="1336675"/>
            <a:ext cx="2728047" cy="4868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Users\Sasidhar\Desktop\Screen Capture\Screenshot_2015-05-01-21-58-35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32097" y="1336675"/>
            <a:ext cx="2709430" cy="4868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4079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0111"/>
          </a:xfrm>
        </p:spPr>
        <p:txBody>
          <a:bodyPr/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 Capture\Screenshot_2015-05-01-21-59-46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42280" y="1301695"/>
            <a:ext cx="2742857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Sasidhar\Desktop\Screen Capture\Screenshot_2015-05-01-21-59-49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2509" y="1301695"/>
            <a:ext cx="2895599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Users\Sasidhar\Desktop\Screen Capture\Screenshot_2015-05-01-21-59-58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36414" y="1301695"/>
            <a:ext cx="2735841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8512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5530"/>
          </a:xfrm>
        </p:spPr>
        <p:txBody>
          <a:bodyPr/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shot_2015-05-01-23-46-20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56134" y="1565003"/>
            <a:ext cx="2742857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4930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2667001"/>
            <a:ext cx="8229600" cy="4525963"/>
          </a:xfrm>
        </p:spPr>
        <p:txBody>
          <a:bodyPr/>
          <a:lstStyle/>
          <a:p>
            <a:pPr algn="ctr">
              <a:buNone/>
            </a:pPr>
            <a:r>
              <a:rPr lang="en-US" sz="7200" b="1" dirty="0">
                <a:latin typeface="Algerian" pitchFamily="82" charset="0"/>
              </a:rPr>
              <a:t>Thank You</a:t>
            </a:r>
            <a:endParaRPr lang="en-IN" b="1" dirty="0">
              <a:latin typeface="Algerian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373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28600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en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447801"/>
            <a:ext cx="8229600" cy="42973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Services Implemented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Services Used</a:t>
            </a:r>
          </a:p>
          <a:p>
            <a:pPr>
              <a:buNone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Sequence Diagram for Services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Screenshots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47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/>
              <a:t>This </a:t>
            </a:r>
            <a:r>
              <a:rPr lang="en-US" dirty="0" smtClean="0"/>
              <a:t>application </a:t>
            </a:r>
            <a:r>
              <a:rPr lang="en-US" dirty="0"/>
              <a:t>answers all the questions about waste management in Kansas </a:t>
            </a:r>
            <a:r>
              <a:rPr lang="en-US" dirty="0" smtClean="0"/>
              <a:t>City.</a:t>
            </a:r>
          </a:p>
          <a:p>
            <a:r>
              <a:rPr lang="en-US" dirty="0" smtClean="0"/>
              <a:t>We developed native android application. </a:t>
            </a:r>
          </a:p>
          <a:p>
            <a:r>
              <a:rPr lang="en-US" dirty="0" smtClean="0"/>
              <a:t>One </a:t>
            </a:r>
            <a:r>
              <a:rPr lang="en-US" dirty="0"/>
              <a:t>has to plan time and date to get all the waste </a:t>
            </a:r>
            <a:r>
              <a:rPr lang="en-US" dirty="0" smtClean="0"/>
              <a:t>together.</a:t>
            </a:r>
          </a:p>
          <a:p>
            <a:r>
              <a:rPr lang="en-US" dirty="0"/>
              <a:t>We can also get reminders before the specified deadline of </a:t>
            </a:r>
            <a:r>
              <a:rPr lang="en-US" dirty="0" smtClean="0"/>
              <a:t>collection.</a:t>
            </a:r>
          </a:p>
          <a:p>
            <a:r>
              <a:rPr lang="en-US" dirty="0" smtClean="0"/>
              <a:t>Provides rich and user friendly UI.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40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28600"/>
            <a:ext cx="8229600" cy="1417638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ices Implemented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>
              <a:buNone/>
            </a:pPr>
            <a:r>
              <a:rPr lang="en-US" i="1" dirty="0"/>
              <a:t>	</a:t>
            </a:r>
            <a:endParaRPr lang="en-US" dirty="0"/>
          </a:p>
          <a:p>
            <a:endParaRPr lang="en-US" i="1" dirty="0"/>
          </a:p>
          <a:p>
            <a:pPr>
              <a:buNone/>
            </a:pPr>
            <a:endParaRPr lang="en-US" i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607127" y="1524000"/>
            <a:ext cx="8603673" cy="6740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/>
              <a:t> GET /validate/{username}/{password} to validate the registered user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/>
              <a:t> </a:t>
            </a:r>
            <a:r>
              <a:rPr lang="en-US" dirty="0" smtClean="0"/>
              <a:t>GIVEAWAY/register  </a:t>
            </a:r>
            <a:r>
              <a:rPr lang="en-US" dirty="0"/>
              <a:t>which requires </a:t>
            </a:r>
            <a:r>
              <a:rPr lang="en-US" dirty="0" err="1"/>
              <a:t>json</a:t>
            </a:r>
            <a:r>
              <a:rPr lang="en-US" dirty="0"/>
              <a:t> data in the following format to store the user details in database.</a:t>
            </a:r>
          </a:p>
          <a:p>
            <a:pPr lvl="1"/>
            <a:r>
              <a:rPr lang="en-US" dirty="0" smtClean="0"/>
              <a:t>{</a:t>
            </a:r>
          </a:p>
          <a:p>
            <a:pPr lvl="1"/>
            <a:r>
              <a:rPr lang="en-US" dirty="0" err="1" smtClean="0"/>
              <a:t>Name:”char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Image:”Blob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ItemCost</a:t>
            </a:r>
            <a:r>
              <a:rPr lang="en-US" dirty="0" smtClean="0"/>
              <a:t>:”</a:t>
            </a:r>
            <a:r>
              <a:rPr lang="en-US" dirty="0" err="1" smtClean="0"/>
              <a:t>Int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Category:”char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Phone:”</a:t>
            </a:r>
            <a:r>
              <a:rPr lang="en-US" dirty="0" err="1" smtClean="0"/>
              <a:t>int</a:t>
            </a:r>
            <a:r>
              <a:rPr lang="en-US" dirty="0" smtClean="0"/>
              <a:t>”</a:t>
            </a:r>
            <a:endParaRPr lang="en-US" dirty="0"/>
          </a:p>
          <a:p>
            <a:pPr lvl="1"/>
            <a:r>
              <a:rPr lang="en-US" dirty="0" smtClean="0"/>
              <a:t>}</a:t>
            </a:r>
          </a:p>
          <a:p>
            <a:pPr lvl="1"/>
            <a:r>
              <a:rPr lang="en-US" dirty="0" smtClean="0"/>
              <a:t>RECYCLE/Schedule </a:t>
            </a:r>
            <a:r>
              <a:rPr lang="en-US" dirty="0" smtClean="0"/>
              <a:t>which requires </a:t>
            </a:r>
            <a:r>
              <a:rPr lang="en-US" dirty="0" err="1" smtClean="0"/>
              <a:t>json</a:t>
            </a:r>
            <a:r>
              <a:rPr lang="en-US" dirty="0" smtClean="0"/>
              <a:t> data in the following format to store the user details in database.</a:t>
            </a:r>
          </a:p>
          <a:p>
            <a:pPr lvl="1"/>
            <a:r>
              <a:rPr lang="en-US" dirty="0" smtClean="0"/>
              <a:t>{</a:t>
            </a:r>
          </a:p>
          <a:p>
            <a:pPr lvl="1"/>
            <a:r>
              <a:rPr lang="en-US" dirty="0" err="1" smtClean="0"/>
              <a:t>Name:”Char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Street </a:t>
            </a:r>
            <a:r>
              <a:rPr lang="en-US" dirty="0" err="1" smtClean="0"/>
              <a:t>Address:”Name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Apt:”</a:t>
            </a:r>
            <a:r>
              <a:rPr lang="en-US" dirty="0" err="1" smtClean="0"/>
              <a:t>Int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No of bags:”</a:t>
            </a:r>
            <a:r>
              <a:rPr lang="en-US" dirty="0" err="1" smtClean="0"/>
              <a:t>int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Phone number:”</a:t>
            </a:r>
            <a:r>
              <a:rPr lang="en-US" dirty="0" err="1" smtClean="0"/>
              <a:t>Int</a:t>
            </a:r>
            <a:r>
              <a:rPr lang="en-US" dirty="0" smtClean="0"/>
              <a:t>”</a:t>
            </a:r>
          </a:p>
          <a:p>
            <a:pPr lvl="1"/>
            <a:r>
              <a:rPr lang="en-US" dirty="0"/>
              <a:t>}</a:t>
            </a:r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28600"/>
            <a:ext cx="8229600" cy="1417638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ices Used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>
              <a:buNone/>
            </a:pPr>
            <a:r>
              <a:rPr lang="en-US" i="1" dirty="0"/>
              <a:t>	</a:t>
            </a:r>
            <a:endParaRPr lang="en-US" dirty="0"/>
          </a:p>
          <a:p>
            <a:endParaRPr lang="en-US" i="1" dirty="0"/>
          </a:p>
          <a:p>
            <a:pPr>
              <a:buNone/>
            </a:pPr>
            <a:endParaRPr lang="en-US" i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667000" y="1828801"/>
            <a:ext cx="7010400" cy="40575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te Pages API to get the Nearest Recycling </a:t>
            </a:r>
            <a:r>
              <a:rPr 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ntres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ocation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</a:pP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457200">
              <a:spcBef>
                <a:spcPts val="1000"/>
              </a:spcBef>
              <a:buClr>
                <a:schemeClr val="accent1"/>
              </a:buClr>
              <a:buSzPct val="80000"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file"/>
              </a:rPr>
              <a:t>https://proapi.whitepages.com/2.1/business.json?api_key=358ffc0ef5c4916d45f5f0c9edf61469&amp;postal_code=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file"/>
              </a:rPr>
              <a:t>" + 64110+ "&amp;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file"/>
              </a:rPr>
              <a:t>name=</a:t>
            </a:r>
            <a:r>
              <a:rPr 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file"/>
              </a:rPr>
              <a:t>Recycling+Centers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</a:pP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457200">
              <a:spcBef>
                <a:spcPts val="1000"/>
              </a:spcBef>
              <a:buClr>
                <a:schemeClr val="accent1"/>
              </a:buClr>
              <a:buSzPct val="80000"/>
              <a:buFont typeface="Wingdings" pitchFamily="2" charset="2"/>
              <a:buChar char="Ø"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oogle Maps API to retrieve the nearest stores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defTabSz="457200">
              <a:spcBef>
                <a:spcPts val="1000"/>
              </a:spcBef>
              <a:buClr>
                <a:schemeClr val="accent1"/>
              </a:buClr>
              <a:buSzPct val="80000"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s://maps.googleapis.com/maps/api/place/textsearch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884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 Activity Diagram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96491" y="2563091"/>
            <a:ext cx="10515600" cy="532014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58291" y="14962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024710"/>
              </p:ext>
            </p:extLst>
          </p:nvPr>
        </p:nvGraphicFramePr>
        <p:xfrm>
          <a:off x="2258291" y="1496291"/>
          <a:ext cx="643890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7534364" imgH="5057669" progId="Visio.Drawing.15">
                  <p:embed/>
                </p:oleObj>
              </mc:Choice>
              <mc:Fallback>
                <p:oleObj name="Visio" r:id="rId3" imgW="7534364" imgH="50576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8291" y="1496291"/>
                        <a:ext cx="6438900" cy="454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529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203873" cy="660111"/>
          </a:xfrm>
        </p:spPr>
        <p:txBody>
          <a:bodyPr/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ARCHITECTURE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0" y="2147454"/>
            <a:ext cx="10515600" cy="5151727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90800" y="112221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115144"/>
              </p:ext>
            </p:extLst>
          </p:nvPr>
        </p:nvGraphicFramePr>
        <p:xfrm>
          <a:off x="2590800" y="1579418"/>
          <a:ext cx="59817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Slide" r:id="rId3" imgW="4570603" imgH="3427427" progId="PowerPoint.Slide.12">
                  <p:embed/>
                </p:oleObj>
              </mc:Choice>
              <mc:Fallback>
                <p:oleObj name="Slide" r:id="rId3" imgW="4570603" imgH="3427427" progId="PowerPoint.Slide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579418"/>
                        <a:ext cx="5981700" cy="4465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738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07711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 Capture\Screenshot_2015-05-01-21-23-45.png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2507" y="1352551"/>
            <a:ext cx="2776585" cy="4123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Sasidhar\Desktop\Screen Capture\Screenshot_2015-05-01-21-26-47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4887" y="1390650"/>
            <a:ext cx="2562225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Users\Sasidhar\Desktop\Screen Capture\Screenshot_2015-05-01-21-28-12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0836" y="1352551"/>
            <a:ext cx="2549237" cy="4123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121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32401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REEN SHOT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C:\Users\Sasidhar\Desktop\Screen Capture\Screenshot_2015-05-01-21-28-19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69989" y="1225277"/>
            <a:ext cx="2742857" cy="487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Sasidhar\Desktop\Screen Capture\Screenshot_2015-05-01-21-28-34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78037" y="1225277"/>
            <a:ext cx="2743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:\Users\Sasidhar\Desktop\Screen Capture\Screenshot_2015-05-01-21-28-40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89273" y="1225277"/>
            <a:ext cx="2743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17851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5</TotalTime>
  <Words>232</Words>
  <Application>Microsoft Office PowerPoint</Application>
  <PresentationFormat>Widescreen</PresentationFormat>
  <Paragraphs>82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lgerian</vt:lpstr>
      <vt:lpstr>Arial</vt:lpstr>
      <vt:lpstr>Times New Roman</vt:lpstr>
      <vt:lpstr>Trebuchet MS</vt:lpstr>
      <vt:lpstr>Wingdings</vt:lpstr>
      <vt:lpstr>Wingdings 3</vt:lpstr>
      <vt:lpstr>Facet</vt:lpstr>
      <vt:lpstr>Microsoft Visio Drawing</vt:lpstr>
      <vt:lpstr>Microsoft PowerPoint Slide</vt:lpstr>
      <vt:lpstr>REDUCE – REUSE - RECYCLE</vt:lpstr>
      <vt:lpstr>Contents</vt:lpstr>
      <vt:lpstr>Introduction</vt:lpstr>
      <vt:lpstr>Services Implemented</vt:lpstr>
      <vt:lpstr>Services Used</vt:lpstr>
      <vt:lpstr>UML Activity Diagram</vt:lpstr>
      <vt:lpstr>SYSTEM ARCHITECTURE</vt:lpstr>
      <vt:lpstr>SCREEN SHOTS</vt:lpstr>
      <vt:lpstr>SCREEN SHOTS</vt:lpstr>
      <vt:lpstr>SCREEN SHOTS</vt:lpstr>
      <vt:lpstr>SCREEN SHOTS</vt:lpstr>
      <vt:lpstr>SCREEN SHOTS</vt:lpstr>
      <vt:lpstr>SCREEN SHOTS</vt:lpstr>
      <vt:lpstr>SCREEN SHOTS</vt:lpstr>
      <vt:lpstr>SCREEN SHOT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E – REUSE - RECYCLE</dc:title>
  <dc:creator>sankalp Racharla</dc:creator>
  <cp:lastModifiedBy>sankalp Racharla</cp:lastModifiedBy>
  <cp:revision>9</cp:revision>
  <dcterms:created xsi:type="dcterms:W3CDTF">2015-05-11T02:05:24Z</dcterms:created>
  <dcterms:modified xsi:type="dcterms:W3CDTF">2015-05-11T02:51:22Z</dcterms:modified>
</cp:coreProperties>
</file>